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«Ижевский государственный технический университет имени 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. Т. Калашникова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Кафедра «Программное обеспечение» 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Отчет </w:t>
      </w:r>
    </w:p>
    <w:p w:rsidR="0028736A" w:rsidRPr="007367D1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Pr="007367D1">
        <w:rPr>
          <w:rFonts w:ascii="Times New Roman" w:hAnsi="Times New Roman" w:cs="Times New Roman"/>
          <w:sz w:val="28"/>
          <w:szCs w:val="28"/>
        </w:rPr>
        <w:t>2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28736A" w:rsidRPr="00505680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«Управление программными проектами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полнили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</w:t>
      </w:r>
      <w:r w:rsidR="00F6757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ебельдин Д.В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Принял</w:t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="00EE508D">
        <w:rPr>
          <w:rFonts w:ascii="Times New Roman" w:hAnsi="Times New Roman" w:cs="Times New Roman"/>
          <w:sz w:val="28"/>
          <w:szCs w:val="28"/>
        </w:rPr>
        <w:t>Чернышев К.С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897852" w:rsidRDefault="0028736A" w:rsidP="00897852">
      <w:pPr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201</w:t>
      </w:r>
      <w:r>
        <w:rPr>
          <w:rFonts w:ascii="Times New Roman" w:hAnsi="Times New Roman" w:cs="Times New Roman"/>
          <w:sz w:val="28"/>
          <w:szCs w:val="28"/>
        </w:rPr>
        <w:t>6</w:t>
      </w:r>
    </w:p>
    <w:p w:rsidR="00897852" w:rsidRDefault="00897852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E947AF">
        <w:rPr>
          <w:rFonts w:ascii="Times New Roman" w:hAnsi="Times New Roman" w:cs="Times New Roman"/>
          <w:sz w:val="28"/>
          <w:szCs w:val="28"/>
        </w:rPr>
        <w:lastRenderedPageBreak/>
        <w:t>Подсистемы</w:t>
      </w:r>
    </w:p>
    <w:p w:rsid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3171C" w:rsidRPr="00F3171C" w:rsidRDefault="00F3171C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 взаимодействия с приложением</w:t>
      </w:r>
      <w:r w:rsidRPr="00F3171C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F3171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br/>
        <w:t>1.1</w:t>
      </w:r>
      <w:r>
        <w:rPr>
          <w:rFonts w:ascii="Times New Roman" w:hAnsi="Times New Roman" w:cs="Times New Roman"/>
          <w:sz w:val="28"/>
          <w:szCs w:val="28"/>
        </w:rPr>
        <w:tab/>
        <w:t>Модуль получения запросов</w:t>
      </w:r>
      <w:r>
        <w:rPr>
          <w:rFonts w:ascii="Times New Roman" w:hAnsi="Times New Roman" w:cs="Times New Roman"/>
          <w:sz w:val="28"/>
          <w:szCs w:val="28"/>
        </w:rPr>
        <w:br/>
        <w:t>1.2</w:t>
      </w:r>
      <w:r>
        <w:rPr>
          <w:rFonts w:ascii="Times New Roman" w:hAnsi="Times New Roman" w:cs="Times New Roman"/>
          <w:sz w:val="28"/>
          <w:szCs w:val="28"/>
        </w:rPr>
        <w:tab/>
        <w:t xml:space="preserve">Модуль отправки ответов </w:t>
      </w:r>
    </w:p>
    <w:p w:rsidR="00897852" w:rsidRPr="00F3171C" w:rsidRDefault="00F87FFE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истема </w:t>
      </w:r>
      <w:r w:rsidR="00F3171C">
        <w:rPr>
          <w:rFonts w:ascii="Times New Roman" w:hAnsi="Times New Roman" w:cs="Times New Roman"/>
          <w:sz w:val="28"/>
          <w:szCs w:val="28"/>
        </w:rPr>
        <w:t xml:space="preserve">обработки </w:t>
      </w:r>
      <w:r w:rsidR="00897852" w:rsidRPr="00E947AF">
        <w:rPr>
          <w:rFonts w:ascii="Times New Roman" w:hAnsi="Times New Roman" w:cs="Times New Roman"/>
          <w:sz w:val="28"/>
          <w:szCs w:val="28"/>
        </w:rPr>
        <w:t>данных</w:t>
      </w:r>
      <w:r w:rsidR="00897852" w:rsidRPr="00407787">
        <w:rPr>
          <w:rFonts w:ascii="Times New Roman" w:hAnsi="Times New Roman" w:cs="Times New Roman"/>
          <w:sz w:val="28"/>
          <w:szCs w:val="28"/>
        </w:rPr>
        <w:t>.</w:t>
      </w:r>
      <w:r w:rsidR="00897852">
        <w:rPr>
          <w:rFonts w:ascii="Times New Roman" w:hAnsi="Times New Roman" w:cs="Times New Roman"/>
          <w:sz w:val="28"/>
          <w:szCs w:val="28"/>
        </w:rPr>
        <w:br/>
        <w:t>1.2</w:t>
      </w:r>
      <w:r w:rsidR="00897852">
        <w:rPr>
          <w:rFonts w:ascii="Times New Roman" w:hAnsi="Times New Roman" w:cs="Times New Roman"/>
          <w:sz w:val="28"/>
          <w:szCs w:val="28"/>
        </w:rPr>
        <w:tab/>
        <w:t>Модуль обработки данных отправленных пользователем</w:t>
      </w:r>
      <w:r w:rsidR="00897852" w:rsidRPr="00F3171C">
        <w:rPr>
          <w:rFonts w:ascii="Times New Roman" w:hAnsi="Times New Roman" w:cs="Times New Roman"/>
          <w:sz w:val="28"/>
          <w:szCs w:val="28"/>
        </w:rPr>
        <w:br/>
        <w:t>1.4</w:t>
      </w:r>
      <w:r w:rsidR="00897852" w:rsidRPr="00F3171C">
        <w:rPr>
          <w:rFonts w:ascii="Times New Roman" w:hAnsi="Times New Roman" w:cs="Times New Roman"/>
          <w:sz w:val="28"/>
          <w:szCs w:val="28"/>
        </w:rPr>
        <w:tab/>
        <w:t xml:space="preserve">Модуль </w:t>
      </w:r>
      <w:r w:rsidR="00F3171C" w:rsidRPr="00F3171C">
        <w:rPr>
          <w:rFonts w:ascii="Times New Roman" w:hAnsi="Times New Roman" w:cs="Times New Roman"/>
          <w:sz w:val="28"/>
          <w:szCs w:val="28"/>
        </w:rPr>
        <w:t>генерации ответа пользователю</w:t>
      </w:r>
    </w:p>
    <w:p w:rsidR="00897852" w:rsidRPr="007367D1" w:rsidRDefault="00F87FFE" w:rsidP="0089785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</w:t>
      </w:r>
      <w:r w:rsidR="00897852">
        <w:rPr>
          <w:rFonts w:ascii="Times New Roman" w:hAnsi="Times New Roman" w:cs="Times New Roman"/>
          <w:sz w:val="28"/>
          <w:szCs w:val="28"/>
        </w:rPr>
        <w:t xml:space="preserve"> </w:t>
      </w:r>
      <w:r w:rsidR="00897852">
        <w:rPr>
          <w:rFonts w:ascii="Times New Roman" w:hAnsi="Times New Roman" w:cs="Times New Roman"/>
          <w:sz w:val="28"/>
          <w:szCs w:val="28"/>
          <w:lang w:val="en-US"/>
        </w:rPr>
        <w:t>push</w:t>
      </w:r>
      <w:r w:rsidR="00897852" w:rsidRPr="007367D1">
        <w:rPr>
          <w:rFonts w:ascii="Times New Roman" w:hAnsi="Times New Roman" w:cs="Times New Roman"/>
          <w:sz w:val="28"/>
          <w:szCs w:val="28"/>
        </w:rPr>
        <w:t>-</w:t>
      </w:r>
      <w:r w:rsidR="00897852">
        <w:rPr>
          <w:rFonts w:ascii="Times New Roman" w:hAnsi="Times New Roman" w:cs="Times New Roman"/>
          <w:sz w:val="28"/>
          <w:szCs w:val="28"/>
        </w:rPr>
        <w:t>уведомлений</w:t>
      </w:r>
      <w:r w:rsidR="00897852">
        <w:rPr>
          <w:rFonts w:ascii="Times New Roman" w:hAnsi="Times New Roman" w:cs="Times New Roman"/>
          <w:sz w:val="28"/>
          <w:szCs w:val="28"/>
        </w:rPr>
        <w:br/>
        <w:t>2.1</w:t>
      </w:r>
      <w:r w:rsidR="00897852">
        <w:rPr>
          <w:rFonts w:ascii="Times New Roman" w:hAnsi="Times New Roman" w:cs="Times New Roman"/>
          <w:sz w:val="28"/>
          <w:szCs w:val="28"/>
        </w:rPr>
        <w:tab/>
        <w:t>Генерация события</w:t>
      </w:r>
      <w:r w:rsidR="00897852">
        <w:rPr>
          <w:rFonts w:ascii="Times New Roman" w:hAnsi="Times New Roman" w:cs="Times New Roman"/>
          <w:sz w:val="28"/>
          <w:szCs w:val="28"/>
        </w:rPr>
        <w:br/>
        <w:t>2.2</w:t>
      </w:r>
      <w:r w:rsidR="00897852">
        <w:rPr>
          <w:rFonts w:ascii="Times New Roman" w:hAnsi="Times New Roman" w:cs="Times New Roman"/>
          <w:sz w:val="28"/>
          <w:szCs w:val="28"/>
        </w:rPr>
        <w:tab/>
        <w:t>Отправка на девайс пользователя</w:t>
      </w:r>
    </w:p>
    <w:p w:rsidR="005206FB" w:rsidRDefault="00897852" w:rsidP="00F3171C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одсистема хранения данных</w:t>
      </w:r>
      <w:r w:rsidR="00F3171C">
        <w:rPr>
          <w:sz w:val="28"/>
          <w:szCs w:val="28"/>
        </w:rPr>
        <w:t>-</w:t>
      </w:r>
    </w:p>
    <w:p w:rsidR="005206FB" w:rsidRDefault="005206FB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2</w:t>
      </w:r>
      <w:r>
        <w:rPr>
          <w:sz w:val="28"/>
          <w:szCs w:val="28"/>
        </w:rPr>
        <w:tab/>
        <w:t>Модуль создания резервной копии базы данных</w:t>
      </w:r>
    </w:p>
    <w:p w:rsidR="00F3171C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3</w:t>
      </w:r>
      <w:r>
        <w:rPr>
          <w:sz w:val="28"/>
          <w:szCs w:val="28"/>
        </w:rPr>
        <w:tab/>
        <w:t>Модуль загрузки данных</w:t>
      </w:r>
    </w:p>
    <w:p w:rsidR="00F3171C" w:rsidRPr="005206FB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4</w:t>
      </w:r>
      <w:r>
        <w:rPr>
          <w:sz w:val="28"/>
          <w:szCs w:val="28"/>
        </w:rPr>
        <w:tab/>
        <w:t>Модуль сохранения данных</w:t>
      </w:r>
    </w:p>
    <w:p w:rsidR="000B3534" w:rsidRPr="000B3534" w:rsidRDefault="005206FB" w:rsidP="00B302AB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Подсистема </w:t>
      </w:r>
      <w:r w:rsidR="00B302AB" w:rsidRPr="00B302AB">
        <w:rPr>
          <w:sz w:val="28"/>
          <w:szCs w:val="28"/>
        </w:rPr>
        <w:t>и</w:t>
      </w:r>
      <w:r w:rsidR="00B302AB">
        <w:rPr>
          <w:sz w:val="28"/>
          <w:szCs w:val="28"/>
        </w:rPr>
        <w:t>дентификации</w:t>
      </w:r>
      <w:r>
        <w:rPr>
          <w:sz w:val="28"/>
          <w:szCs w:val="28"/>
        </w:rPr>
        <w:br/>
        <w:t>4.1</w:t>
      </w:r>
      <w:r>
        <w:rPr>
          <w:sz w:val="28"/>
          <w:szCs w:val="28"/>
        </w:rPr>
        <w:tab/>
        <w:t>Модуль аутентификации</w:t>
      </w:r>
      <w:r>
        <w:rPr>
          <w:sz w:val="28"/>
          <w:szCs w:val="28"/>
        </w:rPr>
        <w:br/>
        <w:t>4.2</w:t>
      </w:r>
      <w:r>
        <w:rPr>
          <w:sz w:val="28"/>
          <w:szCs w:val="28"/>
        </w:rPr>
        <w:tab/>
        <w:t>Модуль авторизации</w:t>
      </w:r>
    </w:p>
    <w:p w:rsidR="00F87FFE" w:rsidRDefault="00F87FFE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46BB5" w:rsidRP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 w:rsidRPr="00246BB5">
        <w:rPr>
          <w:rFonts w:ascii="Times New Roman" w:hAnsi="Times New Roman" w:cs="Times New Roman"/>
          <w:sz w:val="28"/>
          <w:szCs w:val="28"/>
        </w:rPr>
        <w:lastRenderedPageBreak/>
        <w:t>Схема системы</w:t>
      </w:r>
    </w:p>
    <w:p w:rsidR="00246BB5" w:rsidRDefault="00246BB5" w:rsidP="00246BB5">
      <w:pPr>
        <w:jc w:val="center"/>
        <w:rPr>
          <w:sz w:val="28"/>
          <w:szCs w:val="28"/>
        </w:rPr>
      </w:pPr>
    </w:p>
    <w:p w:rsidR="001F4193" w:rsidRDefault="00331F76" w:rsidP="00246BB5">
      <w:pPr>
        <w:jc w:val="center"/>
      </w:pPr>
      <w:r>
        <w:object w:dxaOrig="11790" w:dyaOrig="7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312.75pt" o:ole="">
            <v:imagedata r:id="rId7" o:title=""/>
          </v:shape>
          <o:OLEObject Type="Embed" ProgID="Visio.Drawing.11" ShapeID="_x0000_i1025" DrawAspect="Content" ObjectID="_1522853691" r:id="rId8"/>
        </w:object>
      </w:r>
    </w:p>
    <w:p w:rsidR="001F4193" w:rsidRDefault="001F4193">
      <w:pPr>
        <w:spacing w:after="200"/>
      </w:pPr>
      <w:r>
        <w:br w:type="page"/>
      </w:r>
    </w:p>
    <w:p w:rsidR="001F4193" w:rsidRPr="001F4193" w:rsidRDefault="001F4193" w:rsidP="001F4193">
      <w:pPr>
        <w:jc w:val="center"/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ВВЕДЕ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4 Ссылк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1F4193" w:rsidRPr="00930D4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3 Адаптируемость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1F4193" w:rsidRDefault="001F4193" w:rsidP="001F4193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611A4" w:rsidRPr="006611A4" w:rsidRDefault="006611A4" w:rsidP="006611A4">
      <w:pPr>
        <w:jc w:val="center"/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lastRenderedPageBreak/>
        <w:t>1.ВВЕДЕНИЕ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  <w:t xml:space="preserve">Система предназначена для </w:t>
      </w:r>
      <w:r>
        <w:rPr>
          <w:rFonts w:ascii="Times New Roman" w:hAnsi="Times New Roman" w:cs="Times New Roman"/>
          <w:sz w:val="28"/>
          <w:szCs w:val="28"/>
        </w:rPr>
        <w:t>создания неформальных групп и проведения событий и мероприятий внутри группы.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611A4" w:rsidRPr="006611A4" w:rsidRDefault="006611A4" w:rsidP="00BB467F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Серверная часть развертывается на операционных системах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611A4">
        <w:rPr>
          <w:rFonts w:ascii="Times New Roman" w:hAnsi="Times New Roman" w:cs="Times New Roman"/>
          <w:sz w:val="28"/>
          <w:szCs w:val="28"/>
        </w:rPr>
        <w:t xml:space="preserve"> .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6611A4">
        <w:rPr>
          <w:rFonts w:ascii="Times New Roman" w:hAnsi="Times New Roman" w:cs="Times New Roman"/>
          <w:sz w:val="28"/>
          <w:szCs w:val="28"/>
        </w:rPr>
        <w:t xml:space="preserve"> 4 </w:t>
      </w:r>
      <w:r>
        <w:rPr>
          <w:rFonts w:ascii="Times New Roman" w:hAnsi="Times New Roman" w:cs="Times New Roman"/>
          <w:sz w:val="28"/>
          <w:szCs w:val="28"/>
        </w:rPr>
        <w:t>и выше.</w:t>
      </w:r>
    </w:p>
    <w:p w:rsidR="00246BB5" w:rsidRPr="00BB467F" w:rsidRDefault="00BB467F" w:rsidP="00BB467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3 </w:t>
      </w:r>
      <w:r w:rsidR="006611A4" w:rsidRPr="006611A4">
        <w:rPr>
          <w:rFonts w:ascii="Times New Roman" w:hAnsi="Times New Roman" w:cs="Times New Roman"/>
          <w:sz w:val="28"/>
          <w:szCs w:val="28"/>
        </w:rPr>
        <w:t xml:space="preserve">Обзор системы </w:t>
      </w:r>
    </w:p>
    <w:p w:rsidR="00897852" w:rsidRDefault="00BB467F" w:rsidP="00BB467F">
      <w:pPr>
        <w:rPr>
          <w:sz w:val="28"/>
          <w:szCs w:val="28"/>
        </w:rPr>
      </w:pPr>
      <w:r w:rsidRPr="00BB467F">
        <w:rPr>
          <w:rFonts w:ascii="Times New Roman" w:hAnsi="Times New Roman" w:cs="Times New Roman"/>
          <w:sz w:val="28"/>
          <w:szCs w:val="28"/>
        </w:rPr>
        <w:tab/>
        <w:t xml:space="preserve">Система представляет собой серверное приложение, работающее на компьютерах под управлением операционной системы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BB467F">
        <w:rPr>
          <w:rFonts w:ascii="Times New Roman" w:hAnsi="Times New Roman" w:cs="Times New Roman"/>
          <w:sz w:val="28"/>
          <w:szCs w:val="28"/>
        </w:rPr>
        <w:t xml:space="preserve">, на которой развернут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BB467F">
        <w:rPr>
          <w:rFonts w:ascii="Times New Roman" w:hAnsi="Times New Roman" w:cs="Times New Roman"/>
          <w:sz w:val="28"/>
          <w:szCs w:val="28"/>
        </w:rPr>
        <w:t xml:space="preserve">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BB467F">
        <w:rPr>
          <w:rFonts w:ascii="Times New Roman" w:hAnsi="Times New Roman" w:cs="Times New Roman"/>
          <w:sz w:val="28"/>
          <w:szCs w:val="28"/>
        </w:rPr>
        <w:t xml:space="preserve"> 4 и выше. 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Pr="00BB467F">
        <w:rPr>
          <w:rFonts w:ascii="Times New Roman" w:hAnsi="Times New Roman" w:cs="Times New Roman"/>
          <w:sz w:val="28"/>
          <w:szCs w:val="28"/>
        </w:rPr>
        <w:t xml:space="preserve"> обрабатывает запросы с </w:t>
      </w:r>
      <w:r>
        <w:rPr>
          <w:rFonts w:ascii="Times New Roman" w:hAnsi="Times New Roman" w:cs="Times New Roman"/>
          <w:sz w:val="28"/>
          <w:szCs w:val="28"/>
        </w:rPr>
        <w:t>мобильных устройств</w:t>
      </w:r>
      <w:r w:rsidRPr="00BB467F">
        <w:rPr>
          <w:rFonts w:ascii="Times New Roman" w:hAnsi="Times New Roman" w:cs="Times New Roman"/>
          <w:sz w:val="28"/>
          <w:szCs w:val="28"/>
        </w:rPr>
        <w:t>: создает группы, события, оповещает о приближающимся событии</w:t>
      </w:r>
      <w:r>
        <w:rPr>
          <w:rFonts w:ascii="Times New Roman" w:hAnsi="Times New Roman" w:cs="Times New Roman"/>
          <w:sz w:val="28"/>
          <w:szCs w:val="28"/>
        </w:rPr>
        <w:t xml:space="preserve"> и т.д.</w:t>
      </w:r>
      <w:r w:rsidRPr="00F87FFE">
        <w:rPr>
          <w:sz w:val="28"/>
          <w:szCs w:val="28"/>
        </w:rPr>
        <w:t xml:space="preserve"> </w:t>
      </w:r>
    </w:p>
    <w:p w:rsidR="00814EEB" w:rsidRDefault="00814EEB" w:rsidP="00BB467F">
      <w:pPr>
        <w:rPr>
          <w:sz w:val="28"/>
          <w:szCs w:val="28"/>
        </w:rPr>
      </w:pPr>
    </w:p>
    <w:p w:rsidR="00814EEB" w:rsidRPr="00814EEB" w:rsidRDefault="00814EEB" w:rsidP="00814EEB">
      <w:pPr>
        <w:jc w:val="center"/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получение запроса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обработка данных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сохранение или загрузка данных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</w:r>
      <w:r w:rsidR="003450D8">
        <w:rPr>
          <w:rFonts w:ascii="Times New Roman" w:hAnsi="Times New Roman" w:cs="Times New Roman"/>
          <w:sz w:val="28"/>
          <w:szCs w:val="28"/>
        </w:rPr>
        <w:t>Перед работой с основным функционалом необходимо зарегистрироваться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Пользователь - конечный пользователь системы. Использует систему для </w:t>
      </w:r>
      <w:r w:rsidR="003450D8">
        <w:rPr>
          <w:rFonts w:ascii="Times New Roman" w:hAnsi="Times New Roman" w:cs="Times New Roman"/>
          <w:sz w:val="28"/>
          <w:szCs w:val="28"/>
        </w:rPr>
        <w:t>создания событий, групп и мероприятий.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</w:r>
      <w:r w:rsidR="003450D8">
        <w:rPr>
          <w:rFonts w:ascii="Times New Roman" w:hAnsi="Times New Roman" w:cs="Times New Roman"/>
          <w:sz w:val="28"/>
          <w:szCs w:val="28"/>
        </w:rPr>
        <w:t>Оповещение о надвигающимся событии отправляется за сутки +/- 15 минут</w:t>
      </w:r>
    </w:p>
    <w:p w:rsidR="003450D8" w:rsidRDefault="00814EEB" w:rsidP="003450D8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9C160C" w:rsidRDefault="00814EEB" w:rsidP="009C160C">
      <w:pPr>
        <w:ind w:firstLine="720"/>
        <w:rPr>
          <w:rFonts w:asciiTheme="minorHAnsi" w:eastAsiaTheme="minorHAnsi" w:hAnsiTheme="minorHAnsi" w:cstheme="minorBidi"/>
          <w:color w:val="auto"/>
          <w:lang w:eastAsia="en-US"/>
        </w:rPr>
      </w:pPr>
      <w:r w:rsidRPr="00814EEB">
        <w:rPr>
          <w:rFonts w:ascii="Times New Roman" w:hAnsi="Times New Roman" w:cs="Times New Roman"/>
          <w:sz w:val="28"/>
          <w:szCs w:val="28"/>
        </w:rPr>
        <w:t>Система</w:t>
      </w:r>
      <w:r w:rsidR="003450D8">
        <w:rPr>
          <w:rFonts w:ascii="Times New Roman" w:hAnsi="Times New Roman" w:cs="Times New Roman"/>
          <w:sz w:val="28"/>
          <w:szCs w:val="28"/>
        </w:rPr>
        <w:t xml:space="preserve"> предполагает следующий сценарий</w:t>
      </w:r>
      <w:r w:rsidRPr="00814EEB">
        <w:rPr>
          <w:rFonts w:ascii="Times New Roman" w:hAnsi="Times New Roman" w:cs="Times New Roman"/>
          <w:sz w:val="28"/>
          <w:szCs w:val="28"/>
        </w:rPr>
        <w:t xml:space="preserve">: </w:t>
      </w:r>
      <w:r w:rsidR="003450D8">
        <w:rPr>
          <w:rFonts w:ascii="Times New Roman" w:hAnsi="Times New Roman" w:cs="Times New Roman"/>
          <w:sz w:val="28"/>
          <w:szCs w:val="28"/>
        </w:rPr>
        <w:t>пользователь создает событие или мероприятие, после чего другие пользователи смогут к нему присоединиться и получить уведомление за сутки перед событием</w:t>
      </w:r>
    </w:p>
    <w:p w:rsidR="009C160C" w:rsidRDefault="009C160C" w:rsidP="009C160C">
      <w:pPr>
        <w:spacing w:before="360" w:after="48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C160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lastRenderedPageBreak/>
        <w:t xml:space="preserve">2.9 </w:t>
      </w:r>
      <w:r w:rsidRPr="009C160C">
        <w:rPr>
          <w:rFonts w:ascii="Times New Roman" w:hAnsi="Times New Roman" w:cs="Times New Roman"/>
          <w:sz w:val="28"/>
          <w:szCs w:val="28"/>
        </w:rPr>
        <w:t>Основные функциональные возможности системы</w:t>
      </w:r>
    </w:p>
    <w:p w:rsidR="009C160C" w:rsidRPr="009C160C" w:rsidRDefault="000E2622" w:rsidP="009C160C">
      <w:pPr>
        <w:spacing w:before="360" w:after="48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1790" w:dyaOrig="8473">
          <v:shape id="_x0000_i1030" type="#_x0000_t75" style="width:483.75pt;height:348pt" o:ole="">
            <v:imagedata r:id="rId9" o:title=""/>
          </v:shape>
          <o:OLEObject Type="Embed" ProgID="Visio.Drawing.11" ShapeID="_x0000_i1030" DrawAspect="Content" ObjectID="_1522853692" r:id="rId10"/>
        </w:objec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3 Адаптируемость</w:t>
      </w:r>
      <w:bookmarkStart w:id="0" w:name="_GoBack"/>
      <w:bookmarkEnd w:id="0"/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ab/>
        <w:t>При какой-либо ошибке обработки изображения система информирует пользователя, прерывает текущую обработку и продолжает работу в нормальном режиме.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 xml:space="preserve">3.3 Безопасность системы 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sz w:val="28"/>
          <w:szCs w:val="28"/>
        </w:rPr>
        <w:t>Система является полностью устойчивой и надежной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 xml:space="preserve">3.7 Устойчивость жизненного цикла системы </w:t>
      </w:r>
    </w:p>
    <w:p w:rsidR="009C160C" w:rsidRDefault="009C160C" w:rsidP="009C160C"/>
    <w:p w:rsidR="00930D43" w:rsidRDefault="00930D43" w:rsidP="009C160C"/>
    <w:p w:rsidR="00930D43" w:rsidRDefault="00930D43" w:rsidP="00930D43">
      <w:pPr>
        <w:jc w:val="center"/>
        <w:rPr>
          <w:rFonts w:ascii="Times New Roman" w:hAnsi="Times New Roman" w:cs="Times New Roman"/>
          <w:sz w:val="28"/>
          <w:szCs w:val="28"/>
        </w:rPr>
      </w:pPr>
      <w:r w:rsidRPr="00930D43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5D246B" w:rsidRDefault="005D246B" w:rsidP="005D246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запроса на работу с событиями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ventController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nsw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CreateEvent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FindEvents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Filt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lter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nsw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RegistrationOnEvent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Id,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eventId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GetUserEvents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Id);</w:t>
      </w:r>
    </w:p>
    <w:p w:rsidR="000A1358" w:rsidRPr="00F67575" w:rsidRDefault="000A1358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}</w:t>
      </w:r>
    </w:p>
    <w:p w:rsidR="000A1358" w:rsidRPr="00F67575" w:rsidRDefault="000A1358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0A1358" w:rsidRPr="005D246B" w:rsidRDefault="005D246B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Получение запроса на работу с группами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GroupController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nsw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CreateGroup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FindGroups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Filt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lter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GetUserGroups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Id);</w:t>
      </w:r>
    </w:p>
    <w:p w:rsidR="000A1358" w:rsidRPr="00F67575" w:rsidRDefault="000A1358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}</w:t>
      </w:r>
    </w:p>
    <w:p w:rsidR="000A1358" w:rsidRPr="00F67575" w:rsidRDefault="000A1358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5D246B" w:rsidRPr="005D246B" w:rsidRDefault="005D246B" w:rsidP="005D246B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Сохранение данных в базе данных</w:t>
      </w:r>
    </w:p>
    <w:p w:rsidR="005D246B" w:rsidRPr="005D246B" w:rsidRDefault="005D246B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0A1358" w:rsidRPr="00F67575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 w:rsidRPr="005D246B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DataStorage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&gt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Load(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Save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obj);</w:t>
      </w:r>
    </w:p>
    <w:p w:rsidR="000A1358" w:rsidRPr="00F67575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MakeBackup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();</w:t>
      </w:r>
    </w:p>
    <w:p w:rsidR="000A1358" w:rsidRPr="00F67575" w:rsidRDefault="000A1358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}</w:t>
      </w:r>
    </w:p>
    <w:p w:rsidR="000A1358" w:rsidRPr="00F67575" w:rsidRDefault="000A1358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5D246B" w:rsidRPr="005D246B" w:rsidRDefault="005D246B" w:rsidP="005D246B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Обработка данных связанных пользователями</w:t>
      </w:r>
    </w:p>
    <w:p w:rsidR="005D246B" w:rsidRPr="00F67575" w:rsidRDefault="005D246B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Identity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ddNewUser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Registration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uthentication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email,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password);</w:t>
      </w:r>
    </w:p>
    <w:p w:rsidR="000A1358" w:rsidRPr="00F67575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PasswordReset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email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);</w:t>
      </w:r>
    </w:p>
    <w:p w:rsidR="000A1358" w:rsidRPr="00F67575" w:rsidRDefault="000A1358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}</w:t>
      </w:r>
    </w:p>
    <w:p w:rsidR="000A1358" w:rsidRPr="00F67575" w:rsidRDefault="000A1358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5D246B" w:rsidRPr="005D246B" w:rsidRDefault="005D246B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Обработка данных связанных событиями</w:t>
      </w:r>
    </w:p>
    <w:p w:rsidR="005D246B" w:rsidRPr="00F67575" w:rsidRDefault="005D246B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ventService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CreateEvent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@group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GetEvents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Filt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lter);</w:t>
      </w:r>
    </w:p>
    <w:p w:rsidR="000A1358" w:rsidRPr="00F67575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GetById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id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);</w:t>
      </w:r>
    </w:p>
    <w:p w:rsidR="000A1358" w:rsidRPr="00F67575" w:rsidRDefault="000A1358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}</w:t>
      </w:r>
    </w:p>
    <w:p w:rsidR="000A1358" w:rsidRDefault="000A1358" w:rsidP="000A1358">
      <w:pPr>
        <w:rPr>
          <w:rFonts w:ascii="Times New Roman" w:hAnsi="Times New Roman" w:cs="Times New Roman"/>
          <w:sz w:val="28"/>
          <w:szCs w:val="28"/>
        </w:rPr>
      </w:pPr>
    </w:p>
    <w:p w:rsidR="005D246B" w:rsidRPr="005D246B" w:rsidRDefault="005D246B" w:rsidP="005D246B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Обработка данных связанных группами</w:t>
      </w:r>
    </w:p>
    <w:p w:rsidR="005D246B" w:rsidRDefault="005D246B" w:rsidP="000A1358">
      <w:pPr>
        <w:rPr>
          <w:rFonts w:ascii="Times New Roman" w:hAnsi="Times New Roman" w:cs="Times New Roman"/>
          <w:sz w:val="28"/>
          <w:szCs w:val="28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GroupService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CreateGroup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GetGroups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Filt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lter); </w:t>
      </w:r>
    </w:p>
    <w:p w:rsidR="000A1358" w:rsidRPr="00F67575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GetById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id</w:t>
      </w: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);</w:t>
      </w:r>
    </w:p>
    <w:p w:rsidR="000A1358" w:rsidRPr="00F67575" w:rsidRDefault="000A1358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  <w:r w:rsidRPr="00F67575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}</w:t>
      </w:r>
    </w:p>
    <w:p w:rsidR="005D246B" w:rsidRPr="00F67575" w:rsidRDefault="005D246B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5D246B" w:rsidRPr="005D246B" w:rsidRDefault="005D246B" w:rsidP="005D246B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Обработка данных связанных участниками событий</w:t>
      </w:r>
    </w:p>
    <w:p w:rsidR="005D246B" w:rsidRPr="00F67575" w:rsidRDefault="005D246B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0A1358" w:rsidRPr="00F67575" w:rsidRDefault="000A1358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ParticipantService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ddInGroup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roup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ddInEvent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@event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etAllUsersGroup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roup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etUsersInEvent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@event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UserManager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NewUserRegistration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ndByI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long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id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LogOn();</w:t>
      </w:r>
    </w:p>
    <w:p w:rsidR="000A1358" w:rsidRPr="005D246B" w:rsidRDefault="000A1358" w:rsidP="000A135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9C160C" w:rsidRPr="003450D8" w:rsidRDefault="009C160C" w:rsidP="00930D43">
      <w:pPr>
        <w:rPr>
          <w:rFonts w:ascii="Times New Roman" w:hAnsi="Times New Roman" w:cs="Times New Roman"/>
          <w:sz w:val="28"/>
          <w:szCs w:val="28"/>
        </w:rPr>
      </w:pPr>
    </w:p>
    <w:sectPr w:rsidR="009C160C" w:rsidRPr="003450D8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F7E14" w:rsidRDefault="003F7E14" w:rsidP="00246BB5">
      <w:pPr>
        <w:spacing w:line="240" w:lineRule="auto"/>
      </w:pPr>
      <w:r>
        <w:separator/>
      </w:r>
    </w:p>
  </w:endnote>
  <w:endnote w:type="continuationSeparator" w:id="0">
    <w:p w:rsidR="003F7E14" w:rsidRDefault="003F7E14" w:rsidP="00246B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F7E14" w:rsidRDefault="003F7E14" w:rsidP="00246BB5">
      <w:pPr>
        <w:spacing w:line="240" w:lineRule="auto"/>
      </w:pPr>
      <w:r>
        <w:separator/>
      </w:r>
    </w:p>
  </w:footnote>
  <w:footnote w:type="continuationSeparator" w:id="0">
    <w:p w:rsidR="003F7E14" w:rsidRDefault="003F7E14" w:rsidP="00246B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83FA2"/>
    <w:multiLevelType w:val="multilevel"/>
    <w:tmpl w:val="F89C05BE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1" w15:restartNumberingAfterBreak="0">
    <w:nsid w:val="17F96FB7"/>
    <w:multiLevelType w:val="hybridMultilevel"/>
    <w:tmpl w:val="B60C9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C9D09C2"/>
    <w:multiLevelType w:val="multilevel"/>
    <w:tmpl w:val="166204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" w15:restartNumberingAfterBreak="0">
    <w:nsid w:val="3E0349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588"/>
    <w:rsid w:val="0002715E"/>
    <w:rsid w:val="000A1358"/>
    <w:rsid w:val="000B3534"/>
    <w:rsid w:val="000E2622"/>
    <w:rsid w:val="001F4193"/>
    <w:rsid w:val="00246BB5"/>
    <w:rsid w:val="0028736A"/>
    <w:rsid w:val="00331F76"/>
    <w:rsid w:val="003450D8"/>
    <w:rsid w:val="00357591"/>
    <w:rsid w:val="003F7E14"/>
    <w:rsid w:val="004442AB"/>
    <w:rsid w:val="005206FB"/>
    <w:rsid w:val="005D246B"/>
    <w:rsid w:val="005E5D3B"/>
    <w:rsid w:val="006611A4"/>
    <w:rsid w:val="00712950"/>
    <w:rsid w:val="007367D1"/>
    <w:rsid w:val="007A4512"/>
    <w:rsid w:val="00814EEB"/>
    <w:rsid w:val="00897852"/>
    <w:rsid w:val="00930D43"/>
    <w:rsid w:val="00974EF1"/>
    <w:rsid w:val="009B70EF"/>
    <w:rsid w:val="009C160C"/>
    <w:rsid w:val="00B302AB"/>
    <w:rsid w:val="00BB467F"/>
    <w:rsid w:val="00C97E5D"/>
    <w:rsid w:val="00CE5124"/>
    <w:rsid w:val="00D43588"/>
    <w:rsid w:val="00D81F0E"/>
    <w:rsid w:val="00DB433F"/>
    <w:rsid w:val="00EE508D"/>
    <w:rsid w:val="00F3171C"/>
    <w:rsid w:val="00F67575"/>
    <w:rsid w:val="00F87FFE"/>
    <w:rsid w:val="00F96D16"/>
    <w:rsid w:val="00FE4D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A95D495-9877-4DBD-9B4D-977939EF36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rsid w:val="0028736A"/>
    <w:pPr>
      <w:spacing w:after="0"/>
    </w:pPr>
    <w:rPr>
      <w:rFonts w:ascii="Arial" w:eastAsia="Arial" w:hAnsi="Arial" w:cs="Arial"/>
      <w:color w:val="000000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736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color w:val="auto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6BB5"/>
    <w:rPr>
      <w:rFonts w:ascii="Arial" w:eastAsia="Arial" w:hAnsi="Arial" w:cs="Arial"/>
      <w:color w:val="000000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6BB5"/>
    <w:rPr>
      <w:rFonts w:ascii="Arial" w:eastAsia="Arial" w:hAnsi="Arial" w:cs="Arial"/>
      <w:color w:val="00000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</Pages>
  <Words>874</Words>
  <Characters>4983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s Sebeldin</dc:creator>
  <cp:keywords/>
  <dc:description/>
  <cp:lastModifiedBy>Denis Sebeldin</cp:lastModifiedBy>
  <cp:revision>30</cp:revision>
  <dcterms:created xsi:type="dcterms:W3CDTF">2016-04-07T12:02:00Z</dcterms:created>
  <dcterms:modified xsi:type="dcterms:W3CDTF">2016-04-22T14:08:00Z</dcterms:modified>
</cp:coreProperties>
</file>